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07DE0CA" w14:textId="4FB75FDA" w:rsidR="00CC0D78" w:rsidRPr="004E062E" w:rsidRDefault="00856E87">
      <w:pPr>
        <w:rPr>
          <w:rFonts w:ascii="Arial" w:hAnsi="Arial" w:cs="Arial"/>
        </w:rPr>
      </w:pPr>
      <w:r>
        <w:object w:dxaOrig="14626" w:dyaOrig="10246" w14:anchorId="1FEB9C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315.75pt" o:ole="">
            <v:imagedata r:id="rId4" o:title=""/>
          </v:shape>
          <o:OLEObject Type="Embed" ProgID="Visio.Drawing.15" ShapeID="_x0000_i1025" DrawAspect="Content" ObjectID="_1840185568" r:id="rId5"/>
        </w:object>
      </w:r>
    </w:p>
    <w:sectPr w:rsidR="00CC0D78" w:rsidRPr="004E062E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56E87"/>
    <w:rsid w:val="004E062E"/>
    <w:rsid w:val="005040B7"/>
    <w:rsid w:val="006D21E2"/>
    <w:rsid w:val="00856E87"/>
    <w:rsid w:val="00B37240"/>
    <w:rsid w:val="00CC0D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4EFDF36"/>
  <w15:chartTrackingRefBased/>
  <w15:docId w15:val="{23275F6B-0F73-4502-9F34-BEF45E96C3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NZ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56E87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856E87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856E87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856E87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856E87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856E87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856E87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856E87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856E87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56E87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856E87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856E87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856E87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856E87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856E87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856E87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856E87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856E87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856E87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56E8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856E87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856E87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856E87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856E87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856E87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856E87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56E87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56E87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856E87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6</Characters>
  <Application>Microsoft Office Word</Application>
  <DocSecurity>0</DocSecurity>
  <Lines>1</Lines>
  <Paragraphs>1</Paragraphs>
  <ScaleCrop>false</ScaleCrop>
  <Company>Otago Polytechnic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anette O'Fee</dc:creator>
  <cp:keywords/>
  <dc:description/>
  <cp:lastModifiedBy>Jeanette O'Fee</cp:lastModifiedBy>
  <cp:revision>1</cp:revision>
  <dcterms:created xsi:type="dcterms:W3CDTF">2026-05-13T01:51:00Z</dcterms:created>
  <dcterms:modified xsi:type="dcterms:W3CDTF">2026-05-13T01:53:00Z</dcterms:modified>
</cp:coreProperties>
</file>